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35D0855F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 xml:space="preserve">Project </w:t>
      </w:r>
      <w:r w:rsidR="00C66FBF">
        <w:rPr>
          <w:sz w:val="24"/>
          <w:szCs w:val="24"/>
        </w:rPr>
        <w:t>7</w:t>
      </w:r>
    </w:p>
    <w:p w14:paraId="358C0606" w14:textId="1B1467F7" w:rsidR="008207C9" w:rsidRDefault="00F4255B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Quad Copter downloading GPS </w:t>
      </w:r>
      <w:proofErr w:type="spellStart"/>
      <w:r>
        <w:rPr>
          <w:sz w:val="24"/>
          <w:szCs w:val="24"/>
        </w:rPr>
        <w:t>RPi</w:t>
      </w:r>
      <w:proofErr w:type="spellEnd"/>
      <w:r>
        <w:rPr>
          <w:sz w:val="24"/>
          <w:szCs w:val="24"/>
        </w:rPr>
        <w:t xml:space="preserve"> to Host over </w:t>
      </w:r>
      <w:proofErr w:type="spellStart"/>
      <w:r>
        <w:rPr>
          <w:sz w:val="24"/>
          <w:szCs w:val="24"/>
        </w:rPr>
        <w:t>WiFi</w:t>
      </w:r>
      <w:proofErr w:type="spellEnd"/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666EA486" w:rsidR="003912FE" w:rsidRDefault="00F4255B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11/03</w:t>
      </w:r>
      <w:r w:rsidR="008207C9">
        <w:rPr>
          <w:sz w:val="24"/>
          <w:szCs w:val="24"/>
        </w:rPr>
        <w:t>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1C44D8DA" w14:textId="2B68AFDA" w:rsidR="00C37C33" w:rsidRDefault="00CB6C76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23678714" w:history="1">
            <w:r w:rsidR="00C37C33" w:rsidRPr="006172C9">
              <w:rPr>
                <w:rStyle w:val="Hyperlink"/>
                <w:noProof/>
              </w:rPr>
              <w:t>Derived Requirements</w:t>
            </w:r>
            <w:r w:rsidR="00C37C33">
              <w:rPr>
                <w:noProof/>
                <w:webHidden/>
              </w:rPr>
              <w:tab/>
            </w:r>
            <w:r w:rsidR="00C37C33">
              <w:rPr>
                <w:noProof/>
                <w:webHidden/>
              </w:rPr>
              <w:fldChar w:fldCharType="begin"/>
            </w:r>
            <w:r w:rsidR="00C37C33">
              <w:rPr>
                <w:noProof/>
                <w:webHidden/>
              </w:rPr>
              <w:instrText xml:space="preserve"> PAGEREF _Toc23678714 \h </w:instrText>
            </w:r>
            <w:r w:rsidR="00C37C33">
              <w:rPr>
                <w:noProof/>
                <w:webHidden/>
              </w:rPr>
            </w:r>
            <w:r w:rsidR="00C37C33">
              <w:rPr>
                <w:noProof/>
                <w:webHidden/>
              </w:rPr>
              <w:fldChar w:fldCharType="separate"/>
            </w:r>
            <w:r w:rsidR="008105ED">
              <w:rPr>
                <w:noProof/>
                <w:webHidden/>
              </w:rPr>
              <w:t>3</w:t>
            </w:r>
            <w:r w:rsidR="00C37C33">
              <w:rPr>
                <w:noProof/>
                <w:webHidden/>
              </w:rPr>
              <w:fldChar w:fldCharType="end"/>
            </w:r>
          </w:hyperlink>
        </w:p>
        <w:p w14:paraId="183FDFAA" w14:textId="1A27B464" w:rsidR="00C37C33" w:rsidRDefault="00C37C33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5" w:history="1">
            <w:r w:rsidRPr="006172C9">
              <w:rPr>
                <w:rStyle w:val="Hyperlink"/>
                <w:noProof/>
              </w:rPr>
              <w:t>QuadCopter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5E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446A3" w14:textId="3869734C" w:rsidR="00C37C33" w:rsidRDefault="00C37C33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6" w:history="1">
            <w:r w:rsidRPr="006172C9">
              <w:rPr>
                <w:rStyle w:val="Hyperlink"/>
                <w:noProof/>
              </w:rPr>
              <w:t>Software Design and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5E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6B8CD" w14:textId="7D2855C8" w:rsidR="00C37C33" w:rsidRDefault="00C37C33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7" w:history="1">
            <w:r w:rsidRPr="006172C9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5E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C654B" w14:textId="4FE62B9A" w:rsidR="00C37C33" w:rsidRDefault="00C37C33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3678718" w:history="1">
            <w:r w:rsidRPr="006172C9">
              <w:rPr>
                <w:rStyle w:val="Hyperlink"/>
                <w:noProof/>
              </w:rPr>
              <w:t>Video 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05E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0912E6" w14:textId="02B6B967" w:rsidR="00816534" w:rsidRDefault="00CB6C76">
          <w:pPr>
            <w:rPr>
              <w:b/>
              <w:bCs/>
              <w:noProof/>
            </w:rPr>
          </w:pPr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5666BA62" w:rsidR="000E08C9" w:rsidRPr="00816534" w:rsidRDefault="000E08C9"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23678714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8DC0920" w14:textId="116ABD2C" w:rsidR="00BF7F94" w:rsidRPr="00BF7F94" w:rsidRDefault="00147A2D" w:rsidP="00BF7F94">
      <w:pPr>
        <w:rPr>
          <w:sz w:val="24"/>
          <w:szCs w:val="24"/>
        </w:rPr>
      </w:pPr>
      <w:r w:rsidRPr="00A736F7">
        <w:rPr>
          <w:sz w:val="24"/>
          <w:szCs w:val="24"/>
        </w:rPr>
        <w:t xml:space="preserve">The following requirements were derived from the </w:t>
      </w:r>
      <w:r w:rsidR="000C1A2A" w:rsidRPr="000C1A2A">
        <w:rPr>
          <w:sz w:val="24"/>
          <w:szCs w:val="24"/>
        </w:rPr>
        <w:t xml:space="preserve">Project </w:t>
      </w:r>
      <w:r w:rsidR="000413AE">
        <w:rPr>
          <w:sz w:val="24"/>
          <w:szCs w:val="24"/>
        </w:rPr>
        <w:t xml:space="preserve">7 Quad Copter Downloading GPS </w:t>
      </w:r>
      <w:proofErr w:type="spellStart"/>
      <w:r w:rsidR="000413AE">
        <w:rPr>
          <w:sz w:val="24"/>
          <w:szCs w:val="24"/>
        </w:rPr>
        <w:t>RPiToHostWiFi</w:t>
      </w:r>
      <w:proofErr w:type="spellEnd"/>
      <w:r w:rsidRPr="00A736F7">
        <w:rPr>
          <w:sz w:val="24"/>
          <w:szCs w:val="24"/>
        </w:rPr>
        <w:t xml:space="preserve"> document</w:t>
      </w:r>
      <w:r w:rsidR="00DA3892" w:rsidRPr="00A736F7">
        <w:rPr>
          <w:sz w:val="24"/>
          <w:szCs w:val="24"/>
        </w:rPr>
        <w:t>:</w:t>
      </w:r>
    </w:p>
    <w:p w14:paraId="723635D1" w14:textId="67B49515" w:rsidR="00914318" w:rsidRDefault="00914318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0413AE">
        <w:rPr>
          <w:sz w:val="24"/>
          <w:szCs w:val="24"/>
        </w:rPr>
        <w:t>R</w:t>
      </w:r>
      <w:r w:rsidR="007E3D3F">
        <w:rPr>
          <w:sz w:val="24"/>
          <w:szCs w:val="24"/>
        </w:rPr>
        <w:t>aspberry Pi</w:t>
      </w:r>
      <w:r>
        <w:rPr>
          <w:sz w:val="24"/>
          <w:szCs w:val="24"/>
        </w:rPr>
        <w:t xml:space="preserve"> shall periodically </w:t>
      </w:r>
      <w:r w:rsidR="00C37C33">
        <w:rPr>
          <w:sz w:val="24"/>
          <w:szCs w:val="24"/>
        </w:rPr>
        <w:t>read GPS data using the provided GPS receiver, and transmit the parsed GPS data</w:t>
      </w:r>
      <w:r w:rsidR="000413AE">
        <w:rPr>
          <w:sz w:val="24"/>
          <w:szCs w:val="24"/>
        </w:rPr>
        <w:t xml:space="preserve"> over a socket to a host machine</w:t>
      </w:r>
      <w:r>
        <w:rPr>
          <w:sz w:val="24"/>
          <w:szCs w:val="24"/>
        </w:rPr>
        <w:t>.</w:t>
      </w:r>
    </w:p>
    <w:p w14:paraId="4B6F067B" w14:textId="605FFB23" w:rsidR="00BF7F94" w:rsidRDefault="00BF7F94" w:rsidP="009754E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The Raspberry Pi shall act as a wireless access point so that the host machine can connect to the Raspberry Pi over </w:t>
      </w:r>
      <w:proofErr w:type="spellStart"/>
      <w:r>
        <w:rPr>
          <w:sz w:val="24"/>
          <w:szCs w:val="24"/>
        </w:rPr>
        <w:t>WiFi</w:t>
      </w:r>
      <w:proofErr w:type="spellEnd"/>
      <w:r>
        <w:rPr>
          <w:sz w:val="24"/>
          <w:szCs w:val="24"/>
        </w:rPr>
        <w:t xml:space="preserve"> without a router.</w:t>
      </w:r>
    </w:p>
    <w:p w14:paraId="400B8CED" w14:textId="080495BF" w:rsidR="00715691" w:rsidRPr="00914318" w:rsidRDefault="00715691" w:rsidP="00914318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914318">
        <w:rPr>
          <w:sz w:val="24"/>
          <w:szCs w:val="24"/>
        </w:rPr>
        <w:br w:type="page"/>
      </w:r>
    </w:p>
    <w:p w14:paraId="0A5D78AF" w14:textId="0BCD4470" w:rsidR="005129F3" w:rsidRDefault="000413AE" w:rsidP="009A4DE6">
      <w:pPr>
        <w:pStyle w:val="Heading1"/>
      </w:pPr>
      <w:bookmarkStart w:id="1" w:name="_Toc23678715"/>
      <w:proofErr w:type="spellStart"/>
      <w:r>
        <w:lastRenderedPageBreak/>
        <w:t>QuadCopter</w:t>
      </w:r>
      <w:proofErr w:type="spellEnd"/>
      <w:r>
        <w:t xml:space="preserve"> Layout</w:t>
      </w:r>
      <w:bookmarkEnd w:id="1"/>
    </w:p>
    <w:p w14:paraId="2D7D9E40" w14:textId="6D3783F2" w:rsidR="00DA521F" w:rsidRDefault="00816534">
      <w:pPr>
        <w:rPr>
          <w:sz w:val="24"/>
          <w:szCs w:val="24"/>
        </w:rPr>
      </w:pPr>
      <w:r>
        <w:rPr>
          <w:sz w:val="24"/>
          <w:szCs w:val="24"/>
        </w:rPr>
        <w:t>Top view of</w:t>
      </w:r>
      <w:r w:rsidR="00312FB8" w:rsidRPr="00DB378D">
        <w:rPr>
          <w:sz w:val="24"/>
          <w:szCs w:val="24"/>
        </w:rPr>
        <w:t xml:space="preserve"> how the </w:t>
      </w:r>
      <w:r w:rsidR="000413AE">
        <w:rPr>
          <w:sz w:val="24"/>
          <w:szCs w:val="24"/>
        </w:rPr>
        <w:t xml:space="preserve">Raspberry Pi, camera, and GPS receiver </w:t>
      </w:r>
      <w:r w:rsidR="004C4BDF">
        <w:rPr>
          <w:sz w:val="24"/>
          <w:szCs w:val="24"/>
        </w:rPr>
        <w:t>are</w:t>
      </w:r>
      <w:r w:rsidR="000413AE">
        <w:rPr>
          <w:sz w:val="24"/>
          <w:szCs w:val="24"/>
        </w:rPr>
        <w:t xml:space="preserve"> connected and attached to the Quadcopter</w:t>
      </w:r>
      <w:r w:rsidR="004C4BDF">
        <w:rPr>
          <w:sz w:val="24"/>
          <w:szCs w:val="24"/>
        </w:rPr>
        <w:t>:</w:t>
      </w:r>
    </w:p>
    <w:p w14:paraId="5190FA7A" w14:textId="6C6C6FE4" w:rsidR="00DA521F" w:rsidRDefault="004C4BDF">
      <w:r>
        <w:object w:dxaOrig="21870" w:dyaOrig="16411" w14:anchorId="1CDC8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539.25pt;height:404.25pt" o:ole="">
            <v:imagedata r:id="rId6" o:title=""/>
          </v:shape>
          <o:OLEObject Type="Embed" ProgID="Visio.Drawing.15" ShapeID="_x0000_i1044" DrawAspect="Content" ObjectID="_1634294963" r:id="rId7"/>
        </w:object>
      </w:r>
    </w:p>
    <w:p w14:paraId="6EE2863C" w14:textId="77A7AB0D" w:rsidR="00816534" w:rsidRDefault="00816534"/>
    <w:p w14:paraId="765A0ABB" w14:textId="17F2F39A" w:rsidR="00816534" w:rsidRDefault="00816534"/>
    <w:p w14:paraId="5E7822BA" w14:textId="41D913DC" w:rsidR="00816534" w:rsidRDefault="00816534"/>
    <w:p w14:paraId="3FDBB40A" w14:textId="6A96CAA8" w:rsidR="00816534" w:rsidRDefault="00816534"/>
    <w:p w14:paraId="35E985DE" w14:textId="5AC172A2" w:rsidR="00816534" w:rsidRDefault="00816534"/>
    <w:p w14:paraId="4A579AA6" w14:textId="1DD4BE6E" w:rsidR="00816534" w:rsidRDefault="00816534"/>
    <w:p w14:paraId="059A3990" w14:textId="089EF440" w:rsidR="00816534" w:rsidRDefault="00816534"/>
    <w:p w14:paraId="550CF1CC" w14:textId="6CA501F0" w:rsidR="00816534" w:rsidRDefault="00816534"/>
    <w:p w14:paraId="1148446F" w14:textId="1C760DB3" w:rsidR="00816534" w:rsidRDefault="00816534"/>
    <w:p w14:paraId="77F8486B" w14:textId="0AFF1A26" w:rsidR="00816534" w:rsidRDefault="00816534"/>
    <w:p w14:paraId="779ADF38" w14:textId="0B726920" w:rsidR="00816534" w:rsidRDefault="00816534"/>
    <w:p w14:paraId="3F3794D1" w14:textId="3EFBCC34" w:rsidR="00816534" w:rsidRDefault="00816534"/>
    <w:p w14:paraId="5CD5B5DD" w14:textId="77777777" w:rsidR="00816534" w:rsidRDefault="00816534"/>
    <w:p w14:paraId="1DF53598" w14:textId="1C298E70" w:rsidR="00816534" w:rsidRDefault="00816534">
      <w:r>
        <w:t>Side view of how the Raspberry Pi, camera, and GPS receiver are connected and attached to the Quadcopter:</w:t>
      </w:r>
    </w:p>
    <w:p w14:paraId="7C539012" w14:textId="77777777" w:rsidR="00816534" w:rsidRDefault="004C4BDF">
      <w:r>
        <w:object w:dxaOrig="21870" w:dyaOrig="16411" w14:anchorId="3B208990">
          <v:shape id="_x0000_i1038" type="#_x0000_t75" style="width:539.25pt;height:404.25pt" o:ole="">
            <v:imagedata r:id="rId8" o:title=""/>
          </v:shape>
          <o:OLEObject Type="Embed" ProgID="Visio.Drawing.15" ShapeID="_x0000_i1038" DrawAspect="Content" ObjectID="_1634294964" r:id="rId9"/>
        </w:object>
      </w:r>
    </w:p>
    <w:p w14:paraId="2667EB15" w14:textId="0344AAA8" w:rsidR="004C4BDF" w:rsidRDefault="004C4BDF"/>
    <w:p w14:paraId="076DD5BF" w14:textId="1BADBAAF" w:rsidR="004C4BDF" w:rsidRDefault="004C4BDF">
      <w:r>
        <w:br w:type="page"/>
      </w:r>
    </w:p>
    <w:p w14:paraId="50C63050" w14:textId="4120E3E9" w:rsidR="00947BA5" w:rsidRDefault="00B7341E" w:rsidP="00947BA5">
      <w:pPr>
        <w:pStyle w:val="Heading1"/>
      </w:pPr>
      <w:bookmarkStart w:id="2" w:name="_Toc23678716"/>
      <w:r>
        <w:lastRenderedPageBreak/>
        <w:t xml:space="preserve">Software </w:t>
      </w:r>
      <w:r w:rsidR="009F29C0">
        <w:t>Design and Implementation</w:t>
      </w:r>
      <w:bookmarkEnd w:id="2"/>
    </w:p>
    <w:p w14:paraId="608F622F" w14:textId="77777777" w:rsidR="003056D7" w:rsidRDefault="003056D7" w:rsidP="003056D7">
      <w:pPr>
        <w:pStyle w:val="Heading2"/>
      </w:pPr>
      <w:bookmarkStart w:id="3" w:name="_Toc23678717"/>
      <w:r>
        <w:t>Sequence Diagrams</w:t>
      </w:r>
      <w:bookmarkEnd w:id="3"/>
    </w:p>
    <w:p w14:paraId="50F92B29" w14:textId="2F9A683D" w:rsidR="006E346F" w:rsidRDefault="003056D7" w:rsidP="002057D8">
      <w:r>
        <w:t xml:space="preserve">The following diagram is a sequence diagram of the </w:t>
      </w:r>
      <w:r w:rsidR="00AA7FA8">
        <w:t>server that reads and transmits GPS data to a client:</w:t>
      </w:r>
    </w:p>
    <w:p w14:paraId="519DA6FA" w14:textId="77777777" w:rsidR="008640FE" w:rsidRDefault="008640FE" w:rsidP="002057D8"/>
    <w:p w14:paraId="076E5DD8" w14:textId="341548E6" w:rsidR="009C2530" w:rsidRDefault="008640FE" w:rsidP="002057D8">
      <w:r>
        <w:object w:dxaOrig="8025" w:dyaOrig="10666" w14:anchorId="3A784C56">
          <v:shape id="_x0000_i1045" type="#_x0000_t75" style="width:401.25pt;height:533.25pt" o:ole="">
            <v:imagedata r:id="rId10" o:title=""/>
          </v:shape>
          <o:OLEObject Type="Embed" ProgID="Visio.Drawing.15" ShapeID="_x0000_i1045" DrawAspect="Content" ObjectID="_1634294965" r:id="rId11"/>
        </w:object>
      </w:r>
    </w:p>
    <w:p w14:paraId="58A1C53D" w14:textId="14A17323" w:rsidR="008844B0" w:rsidRDefault="008844B0" w:rsidP="008844B0">
      <w:r>
        <w:t xml:space="preserve">The following diagram is a sequence diagram of the </w:t>
      </w:r>
      <w:r>
        <w:t>client</w:t>
      </w:r>
      <w:r>
        <w:t xml:space="preserve"> that </w:t>
      </w:r>
      <w:r>
        <w:t xml:space="preserve">receives the GPS data from the server and prints the information to </w:t>
      </w:r>
      <w:proofErr w:type="spellStart"/>
      <w:r>
        <w:t>stdout</w:t>
      </w:r>
      <w:proofErr w:type="spellEnd"/>
      <w:r>
        <w:t>:</w:t>
      </w:r>
    </w:p>
    <w:p w14:paraId="07AA0994" w14:textId="0FA02A82" w:rsidR="00176B6E" w:rsidRDefault="005F0282" w:rsidP="002057D8">
      <w:r>
        <w:object w:dxaOrig="8535" w:dyaOrig="9811" w14:anchorId="1530E3CF">
          <v:shape id="_x0000_i1048" type="#_x0000_t75" style="width:426.75pt;height:490.5pt" o:ole="">
            <v:imagedata r:id="rId12" o:title=""/>
          </v:shape>
          <o:OLEObject Type="Embed" ProgID="Visio.Drawing.15" ShapeID="_x0000_i1048" DrawAspect="Content" ObjectID="_1634294966" r:id="rId13"/>
        </w:object>
      </w:r>
    </w:p>
    <w:p w14:paraId="12D7CFF2" w14:textId="6BD82BBD" w:rsidR="006E346F" w:rsidRDefault="006E346F" w:rsidP="003D24E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0CD8EC" w14:textId="5408C5F8" w:rsidR="003231A2" w:rsidRDefault="003231A2" w:rsidP="003231A2">
      <w:pPr>
        <w:pStyle w:val="Heading1"/>
      </w:pPr>
      <w:bookmarkStart w:id="4" w:name="_Toc23678718"/>
      <w:r>
        <w:lastRenderedPageBreak/>
        <w:t>Video Demonstration</w:t>
      </w:r>
      <w:bookmarkEnd w:id="4"/>
    </w:p>
    <w:p w14:paraId="3C12F854" w14:textId="55A88F1C" w:rsidR="00E77A4D" w:rsidRDefault="003F583C" w:rsidP="00B35B9C">
      <w:r>
        <w:t xml:space="preserve">The following videos demonstrate the Raspberry Pi streaming GPS data from the quadcopter to a host machine. The first flight had an issue where I clicked in the </w:t>
      </w:r>
      <w:proofErr w:type="spellStart"/>
      <w:r>
        <w:t>powershell</w:t>
      </w:r>
      <w:proofErr w:type="spellEnd"/>
      <w:r>
        <w:t xml:space="preserve"> window, causing it to scroll down and not show the GPS data. However, the first flight went better as the webcam stayed active and I was able to land the quadcopter, thus I wanted to include that here. The second flight showcases the GPS data being streamed to the host, but the webcam cuts out shortly after takeoff and I was not able to land the vehicle. Both videos have a second view of the flight at the end to show what happened to the quadcopter.</w:t>
      </w:r>
      <w:bookmarkStart w:id="5" w:name="_GoBack"/>
      <w:bookmarkEnd w:id="5"/>
    </w:p>
    <w:p w14:paraId="680D673E" w14:textId="653EB4C0" w:rsidR="003F583C" w:rsidRDefault="003F583C" w:rsidP="00B35B9C"/>
    <w:p w14:paraId="31A913ED" w14:textId="1B8CAEC8" w:rsidR="003F583C" w:rsidRPr="003F583C" w:rsidRDefault="003F583C" w:rsidP="00B35B9C">
      <w:pPr>
        <w:rPr>
          <w:u w:val="single"/>
        </w:rPr>
      </w:pPr>
      <w:r w:rsidRPr="003F583C">
        <w:rPr>
          <w:u w:val="single"/>
        </w:rPr>
        <w:t>Flight 1</w:t>
      </w:r>
    </w:p>
    <w:p w14:paraId="1DC2C3FB" w14:textId="2CA1047B" w:rsidR="003F583C" w:rsidRDefault="003F583C" w:rsidP="00B35B9C">
      <w:hyperlink r:id="rId14" w:history="1">
        <w:r w:rsidRPr="005312C1">
          <w:rPr>
            <w:rStyle w:val="Hyperlink"/>
          </w:rPr>
          <w:t>https://www.youtube.com/watch?v=s0niszHzFCs</w:t>
        </w:r>
      </w:hyperlink>
    </w:p>
    <w:p w14:paraId="667F7910" w14:textId="64B71D2E" w:rsidR="003F583C" w:rsidRDefault="003F583C" w:rsidP="00B35B9C">
      <w:hyperlink r:id="rId15" w:history="1">
        <w:r w:rsidRPr="005312C1">
          <w:rPr>
            <w:rStyle w:val="Hyperlink"/>
          </w:rPr>
          <w:t>https://www.dropbox.com/s/ch25858gqyya9pp/Miles_Gapcynski_EN_605_715_81_Project_7_Flight1.mp4?dl=0</w:t>
        </w:r>
      </w:hyperlink>
    </w:p>
    <w:p w14:paraId="3DB3D966" w14:textId="77777777" w:rsidR="003F583C" w:rsidRDefault="003F583C" w:rsidP="00B35B9C"/>
    <w:p w14:paraId="1DC41B4E" w14:textId="37A7F067" w:rsidR="003F583C" w:rsidRDefault="003F583C" w:rsidP="00B35B9C">
      <w:pPr>
        <w:rPr>
          <w:u w:val="single"/>
        </w:rPr>
      </w:pPr>
      <w:r w:rsidRPr="003F583C">
        <w:rPr>
          <w:u w:val="single"/>
        </w:rPr>
        <w:t>Flight2</w:t>
      </w:r>
    </w:p>
    <w:p w14:paraId="40BE6ACC" w14:textId="69E277C3" w:rsidR="003F583C" w:rsidRDefault="003F583C" w:rsidP="00B35B9C">
      <w:pPr>
        <w:rPr>
          <w:u w:val="single"/>
        </w:rPr>
      </w:pPr>
      <w:hyperlink r:id="rId16" w:history="1">
        <w:r w:rsidRPr="005312C1">
          <w:rPr>
            <w:rStyle w:val="Hyperlink"/>
          </w:rPr>
          <w:t>https://www.youtube.com/watch?v=iu_GOpGEQFE</w:t>
        </w:r>
      </w:hyperlink>
    </w:p>
    <w:p w14:paraId="63282BA5" w14:textId="3D8CC6D0" w:rsidR="003F583C" w:rsidRDefault="003F583C" w:rsidP="00B35B9C">
      <w:pPr>
        <w:rPr>
          <w:u w:val="single"/>
        </w:rPr>
      </w:pPr>
      <w:hyperlink r:id="rId17" w:history="1">
        <w:r w:rsidRPr="005312C1">
          <w:rPr>
            <w:rStyle w:val="Hyperlink"/>
          </w:rPr>
          <w:t>https://www.dropbox.com/s/gd0p6ua3qxrd9xy/Miles_Gapcynski_EN_605_715_81_Project_7_Flight2.mp4?dl=0</w:t>
        </w:r>
      </w:hyperlink>
    </w:p>
    <w:sectPr w:rsidR="003F583C" w:rsidSect="00A91DE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826790"/>
    <w:multiLevelType w:val="hybridMultilevel"/>
    <w:tmpl w:val="351E0E9E"/>
    <w:lvl w:ilvl="0" w:tplc="8FBA7D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DE25AB"/>
    <w:multiLevelType w:val="hybridMultilevel"/>
    <w:tmpl w:val="15F0FAC0"/>
    <w:lvl w:ilvl="0" w:tplc="AE86B6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EC1F47"/>
    <w:multiLevelType w:val="hybridMultilevel"/>
    <w:tmpl w:val="6AFA8ECE"/>
    <w:lvl w:ilvl="0" w:tplc="67A21DB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CF6C98"/>
    <w:multiLevelType w:val="hybridMultilevel"/>
    <w:tmpl w:val="8D64CA7C"/>
    <w:lvl w:ilvl="0" w:tplc="4B0C7D9E"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01440"/>
    <w:rsid w:val="0000582E"/>
    <w:rsid w:val="00011C0D"/>
    <w:rsid w:val="000208F2"/>
    <w:rsid w:val="0003314C"/>
    <w:rsid w:val="00035308"/>
    <w:rsid w:val="00036ADD"/>
    <w:rsid w:val="000413AE"/>
    <w:rsid w:val="00045369"/>
    <w:rsid w:val="000462D0"/>
    <w:rsid w:val="000479CD"/>
    <w:rsid w:val="000512C8"/>
    <w:rsid w:val="00062097"/>
    <w:rsid w:val="00062402"/>
    <w:rsid w:val="00065FAF"/>
    <w:rsid w:val="00081D74"/>
    <w:rsid w:val="00087E66"/>
    <w:rsid w:val="000915BC"/>
    <w:rsid w:val="00092606"/>
    <w:rsid w:val="0009551E"/>
    <w:rsid w:val="00097A28"/>
    <w:rsid w:val="000A2728"/>
    <w:rsid w:val="000A421F"/>
    <w:rsid w:val="000B69EF"/>
    <w:rsid w:val="000C1A2A"/>
    <w:rsid w:val="000C3C05"/>
    <w:rsid w:val="000C44A4"/>
    <w:rsid w:val="000C7F11"/>
    <w:rsid w:val="000D21A4"/>
    <w:rsid w:val="000D39AD"/>
    <w:rsid w:val="000D5803"/>
    <w:rsid w:val="000E08C9"/>
    <w:rsid w:val="00100EC4"/>
    <w:rsid w:val="00107C61"/>
    <w:rsid w:val="00141778"/>
    <w:rsid w:val="0014291D"/>
    <w:rsid w:val="00147A2D"/>
    <w:rsid w:val="001504F1"/>
    <w:rsid w:val="00150859"/>
    <w:rsid w:val="00160F90"/>
    <w:rsid w:val="001668D9"/>
    <w:rsid w:val="00176B6E"/>
    <w:rsid w:val="00186F68"/>
    <w:rsid w:val="0019553B"/>
    <w:rsid w:val="001969F8"/>
    <w:rsid w:val="001C0CE1"/>
    <w:rsid w:val="001C7DCD"/>
    <w:rsid w:val="001D2599"/>
    <w:rsid w:val="002057D8"/>
    <w:rsid w:val="00206505"/>
    <w:rsid w:val="00220623"/>
    <w:rsid w:val="00244BAE"/>
    <w:rsid w:val="00257427"/>
    <w:rsid w:val="002577F8"/>
    <w:rsid w:val="00273232"/>
    <w:rsid w:val="002742AF"/>
    <w:rsid w:val="00283C4A"/>
    <w:rsid w:val="00286B71"/>
    <w:rsid w:val="002956D3"/>
    <w:rsid w:val="002A011A"/>
    <w:rsid w:val="002A15E1"/>
    <w:rsid w:val="002A1E98"/>
    <w:rsid w:val="002B45A5"/>
    <w:rsid w:val="002B4A7E"/>
    <w:rsid w:val="002B5072"/>
    <w:rsid w:val="002C28FA"/>
    <w:rsid w:val="002D78A9"/>
    <w:rsid w:val="002E3188"/>
    <w:rsid w:val="00300A0A"/>
    <w:rsid w:val="00301D55"/>
    <w:rsid w:val="003027C8"/>
    <w:rsid w:val="003056D7"/>
    <w:rsid w:val="00312FB8"/>
    <w:rsid w:val="0031536A"/>
    <w:rsid w:val="003231A2"/>
    <w:rsid w:val="00324B7D"/>
    <w:rsid w:val="003364C2"/>
    <w:rsid w:val="00353C2E"/>
    <w:rsid w:val="00355421"/>
    <w:rsid w:val="00363590"/>
    <w:rsid w:val="003778F2"/>
    <w:rsid w:val="003912FE"/>
    <w:rsid w:val="003916C8"/>
    <w:rsid w:val="00393D0F"/>
    <w:rsid w:val="00397411"/>
    <w:rsid w:val="0039779C"/>
    <w:rsid w:val="003A0B7B"/>
    <w:rsid w:val="003A1668"/>
    <w:rsid w:val="003A1E5D"/>
    <w:rsid w:val="003B3F41"/>
    <w:rsid w:val="003C7389"/>
    <w:rsid w:val="003D24EA"/>
    <w:rsid w:val="003D7C7F"/>
    <w:rsid w:val="003F1DEE"/>
    <w:rsid w:val="003F324F"/>
    <w:rsid w:val="003F4854"/>
    <w:rsid w:val="003F583C"/>
    <w:rsid w:val="003F5AFF"/>
    <w:rsid w:val="00422885"/>
    <w:rsid w:val="00423228"/>
    <w:rsid w:val="004326E0"/>
    <w:rsid w:val="004357E4"/>
    <w:rsid w:val="004441A3"/>
    <w:rsid w:val="00450C4A"/>
    <w:rsid w:val="00452F44"/>
    <w:rsid w:val="00464431"/>
    <w:rsid w:val="00466356"/>
    <w:rsid w:val="004737A8"/>
    <w:rsid w:val="00491438"/>
    <w:rsid w:val="00492D42"/>
    <w:rsid w:val="004A2240"/>
    <w:rsid w:val="004A4687"/>
    <w:rsid w:val="004C4BDF"/>
    <w:rsid w:val="004E1359"/>
    <w:rsid w:val="004F76F7"/>
    <w:rsid w:val="00510B8C"/>
    <w:rsid w:val="005129F3"/>
    <w:rsid w:val="00513CB7"/>
    <w:rsid w:val="00514810"/>
    <w:rsid w:val="00515CFA"/>
    <w:rsid w:val="00516EF9"/>
    <w:rsid w:val="00520C02"/>
    <w:rsid w:val="0052733C"/>
    <w:rsid w:val="00535E55"/>
    <w:rsid w:val="00536FD0"/>
    <w:rsid w:val="005472BC"/>
    <w:rsid w:val="00553B56"/>
    <w:rsid w:val="0055521D"/>
    <w:rsid w:val="005612DF"/>
    <w:rsid w:val="00561DD2"/>
    <w:rsid w:val="00567AD5"/>
    <w:rsid w:val="005711D1"/>
    <w:rsid w:val="005824EF"/>
    <w:rsid w:val="00583248"/>
    <w:rsid w:val="00585DF8"/>
    <w:rsid w:val="005861CC"/>
    <w:rsid w:val="005871A4"/>
    <w:rsid w:val="00587597"/>
    <w:rsid w:val="00595DC0"/>
    <w:rsid w:val="005A69B8"/>
    <w:rsid w:val="005D1A36"/>
    <w:rsid w:val="005D2FD3"/>
    <w:rsid w:val="005D3511"/>
    <w:rsid w:val="005E0B24"/>
    <w:rsid w:val="005E0DD3"/>
    <w:rsid w:val="005F0282"/>
    <w:rsid w:val="005F5670"/>
    <w:rsid w:val="00607308"/>
    <w:rsid w:val="00616F51"/>
    <w:rsid w:val="00621772"/>
    <w:rsid w:val="00622BC5"/>
    <w:rsid w:val="00635ADC"/>
    <w:rsid w:val="006434EA"/>
    <w:rsid w:val="00643798"/>
    <w:rsid w:val="00645FA4"/>
    <w:rsid w:val="00653637"/>
    <w:rsid w:val="006616A7"/>
    <w:rsid w:val="00662C3D"/>
    <w:rsid w:val="006751AB"/>
    <w:rsid w:val="00675A69"/>
    <w:rsid w:val="0068035E"/>
    <w:rsid w:val="00684C8A"/>
    <w:rsid w:val="006B06EC"/>
    <w:rsid w:val="006C2C7B"/>
    <w:rsid w:val="006C391D"/>
    <w:rsid w:val="006C4C37"/>
    <w:rsid w:val="006C5974"/>
    <w:rsid w:val="006C7E62"/>
    <w:rsid w:val="006E19B8"/>
    <w:rsid w:val="006E346F"/>
    <w:rsid w:val="006E4B95"/>
    <w:rsid w:val="006F3F25"/>
    <w:rsid w:val="007014D4"/>
    <w:rsid w:val="00702B09"/>
    <w:rsid w:val="00710695"/>
    <w:rsid w:val="00713C26"/>
    <w:rsid w:val="00715691"/>
    <w:rsid w:val="0071770B"/>
    <w:rsid w:val="00721585"/>
    <w:rsid w:val="007226D1"/>
    <w:rsid w:val="007268EC"/>
    <w:rsid w:val="0076160D"/>
    <w:rsid w:val="00774FCA"/>
    <w:rsid w:val="00787DAC"/>
    <w:rsid w:val="007A1906"/>
    <w:rsid w:val="007A3E8B"/>
    <w:rsid w:val="007A4F7A"/>
    <w:rsid w:val="007B13F8"/>
    <w:rsid w:val="007B7DBB"/>
    <w:rsid w:val="007D19D6"/>
    <w:rsid w:val="007D50DA"/>
    <w:rsid w:val="007E3D3F"/>
    <w:rsid w:val="00802A02"/>
    <w:rsid w:val="0081013F"/>
    <w:rsid w:val="008105ED"/>
    <w:rsid w:val="008124B8"/>
    <w:rsid w:val="00816534"/>
    <w:rsid w:val="008207C9"/>
    <w:rsid w:val="008345B0"/>
    <w:rsid w:val="008354CF"/>
    <w:rsid w:val="00840386"/>
    <w:rsid w:val="0084101B"/>
    <w:rsid w:val="0084227E"/>
    <w:rsid w:val="00842C24"/>
    <w:rsid w:val="00863828"/>
    <w:rsid w:val="008640FE"/>
    <w:rsid w:val="00876113"/>
    <w:rsid w:val="008835B6"/>
    <w:rsid w:val="008844B0"/>
    <w:rsid w:val="008A1A72"/>
    <w:rsid w:val="008B4955"/>
    <w:rsid w:val="008B6CE1"/>
    <w:rsid w:val="008B722D"/>
    <w:rsid w:val="008E5779"/>
    <w:rsid w:val="008E7931"/>
    <w:rsid w:val="008E7E53"/>
    <w:rsid w:val="008F0C4D"/>
    <w:rsid w:val="008F3B3D"/>
    <w:rsid w:val="008F5DE0"/>
    <w:rsid w:val="00914318"/>
    <w:rsid w:val="009204DE"/>
    <w:rsid w:val="0092100F"/>
    <w:rsid w:val="00947BA5"/>
    <w:rsid w:val="0095175B"/>
    <w:rsid w:val="009754EE"/>
    <w:rsid w:val="00982A6B"/>
    <w:rsid w:val="00983DA8"/>
    <w:rsid w:val="0099218F"/>
    <w:rsid w:val="0099680E"/>
    <w:rsid w:val="009A44E3"/>
    <w:rsid w:val="009A4DE6"/>
    <w:rsid w:val="009A4E44"/>
    <w:rsid w:val="009B30AE"/>
    <w:rsid w:val="009B63AE"/>
    <w:rsid w:val="009C0F1D"/>
    <w:rsid w:val="009C2530"/>
    <w:rsid w:val="009C272F"/>
    <w:rsid w:val="009C4026"/>
    <w:rsid w:val="009D1DE1"/>
    <w:rsid w:val="009D20DF"/>
    <w:rsid w:val="009D72D3"/>
    <w:rsid w:val="009E4F70"/>
    <w:rsid w:val="009E7A8E"/>
    <w:rsid w:val="009F29C0"/>
    <w:rsid w:val="00A07EC9"/>
    <w:rsid w:val="00A218FF"/>
    <w:rsid w:val="00A23F64"/>
    <w:rsid w:val="00A25349"/>
    <w:rsid w:val="00A33EC0"/>
    <w:rsid w:val="00A562EA"/>
    <w:rsid w:val="00A65868"/>
    <w:rsid w:val="00A71CD4"/>
    <w:rsid w:val="00A736F7"/>
    <w:rsid w:val="00A91DE1"/>
    <w:rsid w:val="00A958D6"/>
    <w:rsid w:val="00AA7FA8"/>
    <w:rsid w:val="00AB44CA"/>
    <w:rsid w:val="00AB7AD4"/>
    <w:rsid w:val="00AD315B"/>
    <w:rsid w:val="00AE1774"/>
    <w:rsid w:val="00AF1A11"/>
    <w:rsid w:val="00AF24B1"/>
    <w:rsid w:val="00B05CBE"/>
    <w:rsid w:val="00B13242"/>
    <w:rsid w:val="00B35B9C"/>
    <w:rsid w:val="00B377C3"/>
    <w:rsid w:val="00B44434"/>
    <w:rsid w:val="00B506D9"/>
    <w:rsid w:val="00B50DC2"/>
    <w:rsid w:val="00B5785E"/>
    <w:rsid w:val="00B7341E"/>
    <w:rsid w:val="00B81413"/>
    <w:rsid w:val="00B90D5C"/>
    <w:rsid w:val="00B92FD7"/>
    <w:rsid w:val="00BA466A"/>
    <w:rsid w:val="00BC34EE"/>
    <w:rsid w:val="00BD09F3"/>
    <w:rsid w:val="00BD1B82"/>
    <w:rsid w:val="00BF221F"/>
    <w:rsid w:val="00BF7F94"/>
    <w:rsid w:val="00C03D6C"/>
    <w:rsid w:val="00C17574"/>
    <w:rsid w:val="00C21B6D"/>
    <w:rsid w:val="00C25B1B"/>
    <w:rsid w:val="00C27CB3"/>
    <w:rsid w:val="00C3511B"/>
    <w:rsid w:val="00C35C27"/>
    <w:rsid w:val="00C37C33"/>
    <w:rsid w:val="00C545C0"/>
    <w:rsid w:val="00C557DD"/>
    <w:rsid w:val="00C560B2"/>
    <w:rsid w:val="00C66FBF"/>
    <w:rsid w:val="00C742B3"/>
    <w:rsid w:val="00C864BA"/>
    <w:rsid w:val="00C97185"/>
    <w:rsid w:val="00CA62D8"/>
    <w:rsid w:val="00CB6C76"/>
    <w:rsid w:val="00CE4A65"/>
    <w:rsid w:val="00CE7397"/>
    <w:rsid w:val="00D16C46"/>
    <w:rsid w:val="00D176DA"/>
    <w:rsid w:val="00D213D7"/>
    <w:rsid w:val="00D22AE0"/>
    <w:rsid w:val="00D33573"/>
    <w:rsid w:val="00D33EA9"/>
    <w:rsid w:val="00D424DE"/>
    <w:rsid w:val="00D430EA"/>
    <w:rsid w:val="00D72105"/>
    <w:rsid w:val="00D86132"/>
    <w:rsid w:val="00D87ADD"/>
    <w:rsid w:val="00DA3892"/>
    <w:rsid w:val="00DA521F"/>
    <w:rsid w:val="00DA6B7A"/>
    <w:rsid w:val="00DB0F3E"/>
    <w:rsid w:val="00DB378D"/>
    <w:rsid w:val="00DB6CB6"/>
    <w:rsid w:val="00DD49FF"/>
    <w:rsid w:val="00DD7E6D"/>
    <w:rsid w:val="00DE2507"/>
    <w:rsid w:val="00DE5FCD"/>
    <w:rsid w:val="00DF7A43"/>
    <w:rsid w:val="00E002BB"/>
    <w:rsid w:val="00E037A8"/>
    <w:rsid w:val="00E070DD"/>
    <w:rsid w:val="00E32E4E"/>
    <w:rsid w:val="00E3502B"/>
    <w:rsid w:val="00E5502C"/>
    <w:rsid w:val="00E57136"/>
    <w:rsid w:val="00E7435B"/>
    <w:rsid w:val="00E77A4D"/>
    <w:rsid w:val="00E96FEC"/>
    <w:rsid w:val="00EA241F"/>
    <w:rsid w:val="00EA2E16"/>
    <w:rsid w:val="00EB39E4"/>
    <w:rsid w:val="00EB4A48"/>
    <w:rsid w:val="00EB4C06"/>
    <w:rsid w:val="00EB4DEA"/>
    <w:rsid w:val="00EB7726"/>
    <w:rsid w:val="00EC1948"/>
    <w:rsid w:val="00EC7752"/>
    <w:rsid w:val="00ED1373"/>
    <w:rsid w:val="00EF44CC"/>
    <w:rsid w:val="00F1048D"/>
    <w:rsid w:val="00F10A4F"/>
    <w:rsid w:val="00F2532A"/>
    <w:rsid w:val="00F268CD"/>
    <w:rsid w:val="00F30F8C"/>
    <w:rsid w:val="00F31AD9"/>
    <w:rsid w:val="00F32327"/>
    <w:rsid w:val="00F32A0D"/>
    <w:rsid w:val="00F37B50"/>
    <w:rsid w:val="00F41E52"/>
    <w:rsid w:val="00F4255B"/>
    <w:rsid w:val="00F637FA"/>
    <w:rsid w:val="00F813BA"/>
    <w:rsid w:val="00F84BBC"/>
    <w:rsid w:val="00F860DB"/>
    <w:rsid w:val="00FA62B3"/>
    <w:rsid w:val="00FB25A3"/>
    <w:rsid w:val="00FD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4C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377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612DF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B4C0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F37B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37B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37B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7B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7B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7B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7B50"/>
    <w:rPr>
      <w:rFonts w:ascii="Segoe UI" w:hAnsi="Segoe UI" w:cs="Segoe UI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8835B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hyperlink" Target="https://www.dropbox.com/s/gd0p6ua3qxrd9xy/Miles_Gapcynski_EN_605_715_81_Project_7_Flight2.mp4?dl=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youtube.com/watch?v=iu_GOpGEQFE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hyperlink" Target="https://www.dropbox.com/s/ch25858gqyya9pp/Miles_Gapcynski_EN_605_715_81_Project_7_Flight1.mp4?dl=0" TargetMode="Externa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www.youtube.com/watch?v=s0niszHzFC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F532A5-DA0B-42AA-A4AE-775948967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4</TotalTime>
  <Pages>1</Pages>
  <Words>459</Words>
  <Characters>262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342</cp:revision>
  <cp:lastPrinted>2019-11-03T19:02:00Z</cp:lastPrinted>
  <dcterms:created xsi:type="dcterms:W3CDTF">2019-09-07T21:45:00Z</dcterms:created>
  <dcterms:modified xsi:type="dcterms:W3CDTF">2019-11-03T19:02:00Z</dcterms:modified>
</cp:coreProperties>
</file>